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2D8C" w:rsidRPr="000A10A1" w:rsidRDefault="000A10A1" w:rsidP="000A10A1">
      <w:pPr>
        <w:jc w:val="center"/>
        <w:rPr>
          <w:b/>
          <w:sz w:val="28"/>
          <w:szCs w:val="28"/>
          <w:lang w:val="es-MX"/>
        </w:rPr>
      </w:pPr>
      <w:r w:rsidRPr="000A10A1">
        <w:rPr>
          <w:b/>
          <w:sz w:val="28"/>
          <w:szCs w:val="28"/>
          <w:lang w:val="es-MX"/>
        </w:rPr>
        <w:t>DFD Nivel 1</w:t>
      </w:r>
    </w:p>
    <w:p w:rsidR="00353132" w:rsidRDefault="000A10A1" w:rsidP="000A10A1">
      <w:pPr>
        <w:jc w:val="center"/>
      </w:pPr>
      <w:r>
        <w:object w:dxaOrig="12931" w:dyaOrig="11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0.5pt;height:499.5pt" o:ole="">
            <v:imagedata r:id="rId4" o:title=""/>
          </v:shape>
          <o:OLEObject Type="Embed" ProgID="Visio.Drawing.15" ShapeID="_x0000_i1025" DrawAspect="Content" ObjectID="_1475619935" r:id="rId5"/>
        </w:object>
      </w:r>
      <w:bookmarkStart w:id="0" w:name="_GoBack"/>
      <w:bookmarkEnd w:id="0"/>
    </w:p>
    <w:sectPr w:rsidR="00353132" w:rsidSect="000A10A1">
      <w:pgSz w:w="15840" w:h="12240" w:orient="landscape" w:code="1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132"/>
    <w:rsid w:val="000A10A1"/>
    <w:rsid w:val="00353132"/>
    <w:rsid w:val="00AE0856"/>
    <w:rsid w:val="00BE2D8C"/>
    <w:rsid w:val="00C07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3439870-ABD7-464A-9064-5F337D2444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s-419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14-10-24T06:39:00Z</dcterms:created>
  <dcterms:modified xsi:type="dcterms:W3CDTF">2014-10-24T06:39:00Z</dcterms:modified>
</cp:coreProperties>
</file>